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24E93" w:rsidRP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  <w:lang w:val="en-US"/>
        </w:rPr>
        <w:t>TUGAS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  <w:lang w:val="en-US"/>
        </w:rPr>
        <w:t>KELOMPOK</w:t>
      </w:r>
    </w:p>
    <w:p w:rsidR="00924E93" w:rsidRDefault="00924E93" w:rsidP="00924E93">
      <w:pPr>
        <w:spacing w:after="0" w:line="360" w:lineRule="auto"/>
        <w:jc w:val="center"/>
        <w:rPr>
          <w:rFonts w:ascii="Times New Roman" w:eastAsiaTheme="minorHAnsi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</w:rPr>
        <w:t>WEB PROGAMMING 2</w:t>
      </w:r>
      <w:r>
        <w:rPr>
          <w:rFonts w:ascii="Times New Roman" w:hAnsi="Times New Roman"/>
          <w:b/>
          <w:sz w:val="24"/>
          <w:szCs w:val="24"/>
          <w:lang w:val="en-US"/>
        </w:rPr>
        <w:t xml:space="preserve"> </w:t>
      </w:r>
    </w:p>
    <w:p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SISTEM INFORMASI PENJUALAN TIKET KERETA API</w:t>
      </w:r>
    </w:p>
    <w:p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val="en-US"/>
        </w:rPr>
        <w:drawing>
          <wp:inline distT="0" distB="0" distL="0" distR="0">
            <wp:extent cx="1914525" cy="2009775"/>
            <wp:effectExtent l="0" t="0" r="0" b="0"/>
            <wp:docPr id="2" name="Picture 2" descr="Berkas:Politeknik Harapan Bersam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Berkas:Politeknik Harapan Bersama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Dosen Pengampu : M.Muzaki, S.Kom</w:t>
      </w:r>
    </w:p>
    <w:p w:rsidR="00924E93" w:rsidRDefault="00924E93" w:rsidP="00924E93">
      <w:pPr>
        <w:spacing w:after="0" w:line="360" w:lineRule="auto"/>
        <w:ind w:left="1440"/>
        <w:jc w:val="center"/>
        <w:rPr>
          <w:rFonts w:ascii="Times New Roman" w:hAnsi="Times New Roman"/>
          <w:b/>
          <w:sz w:val="24"/>
          <w:szCs w:val="24"/>
        </w:rPr>
      </w:pPr>
    </w:p>
    <w:p w:rsidR="00924E93" w:rsidRDefault="00924E93" w:rsidP="00924E93">
      <w:pPr>
        <w:spacing w:after="0" w:line="360" w:lineRule="auto"/>
        <w:ind w:left="216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NAMA KELOMPOK </w:t>
      </w:r>
    </w:p>
    <w:p w:rsidR="00924E93" w:rsidRPr="00846F23" w:rsidRDefault="00924E93" w:rsidP="00846F23">
      <w:pPr>
        <w:pStyle w:val="ListParagraph"/>
        <w:numPr>
          <w:ilvl w:val="0"/>
          <w:numId w:val="7"/>
        </w:numPr>
        <w:spacing w:after="0" w:line="360" w:lineRule="auto"/>
        <w:ind w:left="2127"/>
        <w:rPr>
          <w:rFonts w:ascii="Times New Roman" w:hAnsi="Times New Roman"/>
          <w:b/>
          <w:sz w:val="24"/>
          <w:szCs w:val="24"/>
        </w:rPr>
      </w:pPr>
      <w:r w:rsidRPr="00846F23">
        <w:rPr>
          <w:rFonts w:ascii="Times New Roman" w:hAnsi="Times New Roman"/>
          <w:b/>
          <w:sz w:val="24"/>
          <w:szCs w:val="24"/>
        </w:rPr>
        <w:t>Dimas R</w:t>
      </w:r>
      <w:r w:rsidRPr="00846F23">
        <w:rPr>
          <w:rFonts w:ascii="Times New Roman" w:hAnsi="Times New Roman"/>
          <w:b/>
          <w:sz w:val="24"/>
          <w:szCs w:val="24"/>
          <w:lang w:val="en-US"/>
        </w:rPr>
        <w:t>a</w:t>
      </w:r>
      <w:r w:rsidRPr="00846F23">
        <w:rPr>
          <w:rFonts w:ascii="Times New Roman" w:hAnsi="Times New Roman"/>
          <w:b/>
          <w:sz w:val="24"/>
          <w:szCs w:val="24"/>
        </w:rPr>
        <w:t xml:space="preserve">yandra </w:t>
      </w:r>
      <w:r w:rsidRPr="00846F23">
        <w:rPr>
          <w:rFonts w:ascii="Times New Roman" w:hAnsi="Times New Roman"/>
          <w:b/>
          <w:sz w:val="24"/>
          <w:szCs w:val="24"/>
        </w:rPr>
        <w:tab/>
      </w:r>
      <w:r w:rsidR="00846F23" w:rsidRPr="00846F23">
        <w:rPr>
          <w:rFonts w:ascii="Times New Roman" w:hAnsi="Times New Roman"/>
          <w:b/>
          <w:sz w:val="24"/>
          <w:szCs w:val="24"/>
        </w:rPr>
        <w:tab/>
      </w:r>
      <w:r w:rsidR="00965CAE">
        <w:rPr>
          <w:rFonts w:ascii="Times New Roman" w:hAnsi="Times New Roman"/>
          <w:b/>
          <w:sz w:val="24"/>
          <w:szCs w:val="24"/>
        </w:rPr>
        <w:t>(17090024</w:t>
      </w:r>
      <w:r w:rsidRPr="00846F23">
        <w:rPr>
          <w:rFonts w:ascii="Times New Roman" w:hAnsi="Times New Roman"/>
          <w:b/>
          <w:sz w:val="24"/>
          <w:szCs w:val="24"/>
        </w:rPr>
        <w:t>)</w:t>
      </w:r>
    </w:p>
    <w:p w:rsidR="00924E93" w:rsidRPr="00846F23" w:rsidRDefault="00924E93" w:rsidP="00846F23">
      <w:pPr>
        <w:pStyle w:val="ListParagraph"/>
        <w:numPr>
          <w:ilvl w:val="0"/>
          <w:numId w:val="7"/>
        </w:numPr>
        <w:spacing w:after="0" w:line="360" w:lineRule="auto"/>
        <w:ind w:left="2127"/>
        <w:rPr>
          <w:rFonts w:ascii="Times New Roman" w:hAnsi="Times New Roman"/>
          <w:b/>
          <w:sz w:val="24"/>
          <w:szCs w:val="24"/>
        </w:rPr>
      </w:pPr>
      <w:r w:rsidRPr="00846F23">
        <w:rPr>
          <w:rFonts w:ascii="Times New Roman" w:hAnsi="Times New Roman"/>
          <w:b/>
          <w:sz w:val="24"/>
          <w:szCs w:val="24"/>
        </w:rPr>
        <w:t>Heni Nurohmi</w:t>
      </w:r>
      <w:r w:rsidRPr="00846F23">
        <w:rPr>
          <w:rFonts w:ascii="Times New Roman" w:hAnsi="Times New Roman"/>
          <w:b/>
          <w:sz w:val="24"/>
          <w:szCs w:val="24"/>
        </w:rPr>
        <w:tab/>
        <w:t xml:space="preserve"> </w:t>
      </w:r>
      <w:r w:rsidR="00846F23" w:rsidRPr="00846F23">
        <w:rPr>
          <w:rFonts w:ascii="Times New Roman" w:hAnsi="Times New Roman"/>
          <w:b/>
          <w:sz w:val="24"/>
          <w:szCs w:val="24"/>
        </w:rPr>
        <w:tab/>
      </w:r>
      <w:r w:rsidRPr="00846F23">
        <w:rPr>
          <w:rFonts w:ascii="Times New Roman" w:hAnsi="Times New Roman"/>
          <w:b/>
          <w:sz w:val="24"/>
          <w:szCs w:val="24"/>
        </w:rPr>
        <w:t>(17</w:t>
      </w:r>
      <w:r w:rsidR="00846F23">
        <w:rPr>
          <w:rFonts w:ascii="Times New Roman" w:hAnsi="Times New Roman"/>
          <w:b/>
          <w:sz w:val="24"/>
          <w:szCs w:val="24"/>
          <w:lang w:val="en-US"/>
        </w:rPr>
        <w:t>0</w:t>
      </w:r>
      <w:r w:rsidRPr="00846F23">
        <w:rPr>
          <w:rFonts w:ascii="Times New Roman" w:hAnsi="Times New Roman"/>
          <w:b/>
          <w:sz w:val="24"/>
          <w:szCs w:val="24"/>
        </w:rPr>
        <w:t>90109)</w:t>
      </w:r>
    </w:p>
    <w:p w:rsidR="00924E93" w:rsidRPr="00846F23" w:rsidRDefault="00846F23" w:rsidP="00846F23">
      <w:pPr>
        <w:pStyle w:val="ListParagraph"/>
        <w:numPr>
          <w:ilvl w:val="0"/>
          <w:numId w:val="7"/>
        </w:numPr>
        <w:spacing w:after="0" w:line="360" w:lineRule="auto"/>
        <w:ind w:left="2127"/>
        <w:rPr>
          <w:rFonts w:ascii="Times New Roman" w:hAnsi="Times New Roman"/>
          <w:b/>
          <w:sz w:val="24"/>
          <w:szCs w:val="24"/>
        </w:rPr>
      </w:pPr>
      <w:r w:rsidRPr="00846F23">
        <w:rPr>
          <w:rFonts w:ascii="Times New Roman" w:hAnsi="Times New Roman"/>
          <w:b/>
          <w:sz w:val="24"/>
          <w:szCs w:val="24"/>
        </w:rPr>
        <w:t>Ahmad Firdausi Zulfa</w:t>
      </w:r>
      <w:r w:rsidRPr="00846F23">
        <w:rPr>
          <w:rFonts w:ascii="Times New Roman" w:hAnsi="Times New Roman"/>
          <w:b/>
          <w:sz w:val="24"/>
          <w:szCs w:val="24"/>
        </w:rPr>
        <w:tab/>
        <w:t>(17090124</w:t>
      </w:r>
      <w:r w:rsidR="00924E93" w:rsidRPr="00846F23">
        <w:rPr>
          <w:rFonts w:ascii="Times New Roman" w:hAnsi="Times New Roman"/>
          <w:b/>
          <w:sz w:val="24"/>
          <w:szCs w:val="24"/>
        </w:rPr>
        <w:t>)</w:t>
      </w:r>
    </w:p>
    <w:p w:rsidR="00924E93" w:rsidRDefault="00924E93" w:rsidP="00924E93">
      <w:pPr>
        <w:spacing w:after="0" w:line="360" w:lineRule="auto"/>
        <w:ind w:left="216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KELAS : 5D</w:t>
      </w:r>
    </w:p>
    <w:p w:rsidR="00924E93" w:rsidRDefault="00924E93" w:rsidP="00924E93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</w:p>
    <w:p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24E93" w:rsidRDefault="00924E93" w:rsidP="00924E93">
      <w:pPr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</w:p>
    <w:p w:rsidR="00924E93" w:rsidRDefault="00924E93" w:rsidP="00924E93">
      <w:pPr>
        <w:tabs>
          <w:tab w:val="left" w:pos="315"/>
          <w:tab w:val="left" w:pos="3686"/>
          <w:tab w:val="center" w:pos="4513"/>
        </w:tabs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ROGRAM STUDI SARJANA SAINS TERAPAN</w:t>
      </w:r>
    </w:p>
    <w:p w:rsidR="00924E93" w:rsidRDefault="00924E93" w:rsidP="00924E93">
      <w:pPr>
        <w:tabs>
          <w:tab w:val="left" w:pos="3686"/>
        </w:tabs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TEKNIK INFORMATIKA</w:t>
      </w:r>
    </w:p>
    <w:p w:rsidR="00924E93" w:rsidRDefault="00924E93" w:rsidP="00924E93">
      <w:pPr>
        <w:tabs>
          <w:tab w:val="left" w:pos="3686"/>
        </w:tabs>
        <w:spacing w:after="0"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OLITEKNIK HARAPAN BERSAMA TEGAL</w:t>
      </w:r>
    </w:p>
    <w:p w:rsidR="00924E93" w:rsidRDefault="00924E93" w:rsidP="00924E93">
      <w:pPr>
        <w:tabs>
          <w:tab w:val="left" w:pos="3686"/>
        </w:tabs>
        <w:spacing w:after="0" w:line="36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</w:rPr>
        <w:t>2018/201</w:t>
      </w:r>
      <w:r>
        <w:rPr>
          <w:rFonts w:ascii="Times New Roman" w:hAnsi="Times New Roman"/>
          <w:b/>
          <w:sz w:val="24"/>
          <w:szCs w:val="24"/>
          <w:lang w:val="en-US"/>
        </w:rPr>
        <w:t>9</w:t>
      </w:r>
    </w:p>
    <w:p w:rsidR="00924E93" w:rsidRDefault="00924E93" w:rsidP="00924E93">
      <w:pPr>
        <w:tabs>
          <w:tab w:val="left" w:pos="3686"/>
        </w:tabs>
        <w:spacing w:after="0" w:line="36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</w:p>
    <w:p w:rsidR="00C6000B" w:rsidRDefault="00C6000B" w:rsidP="00B02F58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227F9F" w:rsidRDefault="00227F9F" w:rsidP="00B02F58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C6000B" w:rsidRPr="00051899" w:rsidRDefault="00227F9F" w:rsidP="00051899">
      <w:pPr>
        <w:pStyle w:val="ListParagraph"/>
        <w:numPr>
          <w:ilvl w:val="0"/>
          <w:numId w:val="9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051899">
        <w:rPr>
          <w:rFonts w:ascii="Times New Roman" w:hAnsi="Times New Roman"/>
          <w:b/>
          <w:sz w:val="28"/>
          <w:szCs w:val="28"/>
          <w:lang w:val="en-US"/>
        </w:rPr>
        <w:lastRenderedPageBreak/>
        <w:t>Deskripsi Aplikasi</w:t>
      </w:r>
      <w:r w:rsidR="0078285C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r w:rsidR="0078285C" w:rsidRPr="0078285C">
        <w:rPr>
          <w:rFonts w:ascii="Times New Roman" w:hAnsi="Times New Roman"/>
          <w:sz w:val="28"/>
          <w:szCs w:val="28"/>
          <w:lang w:val="en-US"/>
        </w:rPr>
        <w:t>( Pengerjaan Dimas Rayandra )</w:t>
      </w:r>
    </w:p>
    <w:p w:rsidR="00227F9F" w:rsidRDefault="00227F9F" w:rsidP="00B02F58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227F9F" w:rsidRPr="008238C1" w:rsidRDefault="00227F9F" w:rsidP="00424462">
      <w:pPr>
        <w:pStyle w:val="ListParagraph"/>
        <w:numPr>
          <w:ilvl w:val="0"/>
          <w:numId w:val="5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r w:rsidRPr="008238C1">
        <w:rPr>
          <w:rFonts w:ascii="Times New Roman" w:hAnsi="Times New Roman"/>
          <w:sz w:val="24"/>
          <w:szCs w:val="24"/>
          <w:lang w:val="en-US"/>
        </w:rPr>
        <w:t xml:space="preserve">Sistem informasi </w:t>
      </w:r>
      <w:r w:rsidR="00382E8C">
        <w:rPr>
          <w:rFonts w:ascii="Times New Roman" w:hAnsi="Times New Roman"/>
          <w:sz w:val="24"/>
          <w:szCs w:val="24"/>
          <w:lang w:val="en-US"/>
        </w:rPr>
        <w:t>pemesan tiket kereta api</w:t>
      </w:r>
      <w:r w:rsidRPr="008238C1">
        <w:rPr>
          <w:rFonts w:ascii="Times New Roman" w:hAnsi="Times New Roman"/>
          <w:sz w:val="24"/>
          <w:szCs w:val="24"/>
          <w:lang w:val="en-US"/>
        </w:rPr>
        <w:t xml:space="preserve"> sistem yang digunakan untuk </w:t>
      </w:r>
      <w:r w:rsidR="00382E8C">
        <w:rPr>
          <w:rFonts w:ascii="Times New Roman" w:hAnsi="Times New Roman"/>
          <w:sz w:val="24"/>
          <w:szCs w:val="24"/>
          <w:lang w:val="en-US"/>
        </w:rPr>
        <w:t>memesan memesan tiket kereta api dari H-90 sebelum keberangkatan</w:t>
      </w:r>
    </w:p>
    <w:p w:rsidR="00985B29" w:rsidRDefault="00382E8C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Tiket Kereta Api Lokal</w:t>
      </w:r>
    </w:p>
    <w:p w:rsidR="008F1A38" w:rsidRDefault="00382E8C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Tiket Kereta Api Interlokal</w:t>
      </w:r>
    </w:p>
    <w:p w:rsidR="00382E8C" w:rsidRPr="00382E8C" w:rsidRDefault="00382E8C" w:rsidP="00424462">
      <w:pPr>
        <w:tabs>
          <w:tab w:val="left" w:pos="3686"/>
        </w:tabs>
        <w:spacing w:after="0" w:line="360" w:lineRule="auto"/>
        <w:ind w:left="360"/>
        <w:rPr>
          <w:rFonts w:ascii="Times New Roman" w:hAnsi="Times New Roman"/>
          <w:sz w:val="24"/>
          <w:szCs w:val="24"/>
          <w:lang w:val="en-US"/>
        </w:rPr>
      </w:pPr>
    </w:p>
    <w:p w:rsidR="001717AD" w:rsidRDefault="001717AD" w:rsidP="00424462">
      <w:pPr>
        <w:pStyle w:val="ListParagraph"/>
        <w:numPr>
          <w:ilvl w:val="0"/>
          <w:numId w:val="5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Aplikasi ini dapat digunakan oleh admin untuk:</w:t>
      </w:r>
    </w:p>
    <w:p w:rsidR="001717AD" w:rsidRDefault="00EF05D2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Memesan tiket secara resmi di KAI</w:t>
      </w:r>
      <w:r w:rsidR="005E584B">
        <w:rPr>
          <w:rFonts w:ascii="Times New Roman" w:hAnsi="Times New Roman"/>
          <w:sz w:val="24"/>
          <w:szCs w:val="24"/>
          <w:lang w:val="en-US"/>
        </w:rPr>
        <w:t>.</w:t>
      </w:r>
    </w:p>
    <w:p w:rsidR="002D1047" w:rsidRDefault="002D1047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Melakukan</w:t>
      </w:r>
      <w:r w:rsidR="00B02F58">
        <w:rPr>
          <w:rFonts w:ascii="Times New Roman" w:hAnsi="Times New Roman"/>
          <w:sz w:val="24"/>
          <w:szCs w:val="24"/>
          <w:lang w:val="en-US"/>
        </w:rPr>
        <w:t xml:space="preserve"> penginputan</w:t>
      </w:r>
      <w:r>
        <w:rPr>
          <w:rFonts w:ascii="Times New Roman" w:hAnsi="Times New Roman"/>
          <w:sz w:val="24"/>
          <w:szCs w:val="24"/>
          <w:lang w:val="en-US"/>
        </w:rPr>
        <w:t xml:space="preserve"> Transaksi pembayaran </w:t>
      </w:r>
      <w:r w:rsidR="00EF05D2">
        <w:rPr>
          <w:rFonts w:ascii="Times New Roman" w:hAnsi="Times New Roman"/>
          <w:sz w:val="24"/>
          <w:szCs w:val="24"/>
          <w:lang w:val="en-US"/>
        </w:rPr>
        <w:t>Tiket Kereta yang telah di pesan</w:t>
      </w:r>
    </w:p>
    <w:p w:rsidR="00E43105" w:rsidRDefault="00E61D9D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Mencetak laporan transaksi pembayaran.</w:t>
      </w:r>
    </w:p>
    <w:p w:rsidR="00E61D9D" w:rsidRDefault="00E61D9D" w:rsidP="00424462">
      <w:pPr>
        <w:pStyle w:val="ListParagraph"/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Selain itu,</w:t>
      </w:r>
      <w:r w:rsidR="00E61F80">
        <w:rPr>
          <w:rFonts w:ascii="Times New Roman" w:hAnsi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 xml:space="preserve">aplikasi ini </w:t>
      </w:r>
      <w:r w:rsidR="00E61F80">
        <w:rPr>
          <w:rFonts w:ascii="Times New Roman" w:hAnsi="Times New Roman"/>
          <w:sz w:val="24"/>
          <w:szCs w:val="24"/>
          <w:lang w:val="en-US"/>
        </w:rPr>
        <w:t>juga bisa diakses oleh super admin(manager/direktur):</w:t>
      </w:r>
    </w:p>
    <w:p w:rsidR="001A0F94" w:rsidRDefault="001A0F94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Melihat dan mencetak laporan transaksi pembayaran.</w:t>
      </w:r>
    </w:p>
    <w:p w:rsidR="001A0F94" w:rsidRDefault="006A12E8" w:rsidP="00424462">
      <w:pPr>
        <w:pStyle w:val="ListParagraph"/>
        <w:numPr>
          <w:ilvl w:val="0"/>
          <w:numId w:val="4"/>
        </w:numPr>
        <w:tabs>
          <w:tab w:val="left" w:pos="3686"/>
        </w:tabs>
        <w:spacing w:after="0" w:line="360" w:lineRule="auto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Melihat aktifitas semua user/pelanggan yang mengakses sistem.</w:t>
      </w:r>
    </w:p>
    <w:p w:rsidR="00647671" w:rsidRDefault="00647671" w:rsidP="00647671">
      <w:pPr>
        <w:pStyle w:val="ListParagraph"/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013F4D" w:rsidRPr="00051899" w:rsidRDefault="000657E7" w:rsidP="00051899">
      <w:pPr>
        <w:pStyle w:val="ListParagraph"/>
        <w:numPr>
          <w:ilvl w:val="0"/>
          <w:numId w:val="9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051899">
        <w:rPr>
          <w:rFonts w:ascii="Times New Roman" w:hAnsi="Times New Roman"/>
          <w:b/>
          <w:sz w:val="28"/>
          <w:szCs w:val="28"/>
          <w:lang w:val="en-US"/>
        </w:rPr>
        <w:t xml:space="preserve">Analisis </w:t>
      </w:r>
      <w:r w:rsidR="00051899">
        <w:rPr>
          <w:rFonts w:ascii="Times New Roman" w:hAnsi="Times New Roman"/>
          <w:b/>
          <w:sz w:val="28"/>
          <w:szCs w:val="28"/>
          <w:lang w:val="en-US"/>
        </w:rPr>
        <w:t xml:space="preserve">Kebutuhan </w:t>
      </w:r>
      <w:r w:rsidR="00013F4D" w:rsidRPr="00051899">
        <w:rPr>
          <w:rFonts w:ascii="Times New Roman" w:hAnsi="Times New Roman"/>
          <w:b/>
          <w:sz w:val="28"/>
          <w:szCs w:val="28"/>
          <w:lang w:val="en-US"/>
        </w:rPr>
        <w:t>Modul</w:t>
      </w:r>
      <w:r w:rsidR="0078285C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r w:rsidR="0078285C" w:rsidRPr="0078285C">
        <w:rPr>
          <w:rFonts w:ascii="Times New Roman" w:hAnsi="Times New Roman"/>
          <w:sz w:val="28"/>
          <w:szCs w:val="28"/>
          <w:lang w:val="en-US"/>
        </w:rPr>
        <w:t>( Pengerjaan Heni Nurohmi )</w:t>
      </w:r>
    </w:p>
    <w:p w:rsidR="00ED3E51" w:rsidRDefault="00013F4D" w:rsidP="00013F4D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  <w:lang w:val="en-US"/>
        </w:rPr>
        <w:t xml:space="preserve"> </w:t>
      </w:r>
    </w:p>
    <w:p w:rsidR="00C65A16" w:rsidRPr="00C10DC0" w:rsidRDefault="001C1FD9" w:rsidP="00703394">
      <w:pPr>
        <w:pStyle w:val="ListParagraph"/>
        <w:numPr>
          <w:ilvl w:val="0"/>
          <w:numId w:val="5"/>
        </w:numPr>
        <w:tabs>
          <w:tab w:val="left" w:pos="3686"/>
        </w:tabs>
        <w:spacing w:after="0" w:line="360" w:lineRule="auto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Beberapa fitur yang terdapat pada Sistem Informasi Penjualan Tiket Kereta antara lain</w:t>
      </w:r>
      <w:r w:rsidR="00C65A16">
        <w:rPr>
          <w:rFonts w:ascii="Times New Roman" w:hAnsi="Times New Roman"/>
          <w:sz w:val="24"/>
          <w:szCs w:val="24"/>
          <w:lang w:val="en-US"/>
        </w:rPr>
        <w:t>:</w:t>
      </w:r>
    </w:p>
    <w:p w:rsidR="00C10DC0" w:rsidRPr="00C65A16" w:rsidRDefault="00C10DC0" w:rsidP="00C10DC0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Melihat semua daftar keberangkatan </w:t>
      </w:r>
    </w:p>
    <w:p w:rsidR="00C65A16" w:rsidRPr="00C65A16" w:rsidRDefault="00C10DC0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Terdapat kategori keberangkatan (dari, ke)</w:t>
      </w:r>
    </w:p>
    <w:p w:rsidR="00C65A16" w:rsidRPr="00EF05D2" w:rsidRDefault="00EF05D2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EF05D2">
        <w:rPr>
          <w:rFonts w:ascii="Times New Roman" w:hAnsi="Times New Roman"/>
          <w:sz w:val="24"/>
          <w:szCs w:val="24"/>
          <w:lang w:val="en-US"/>
        </w:rPr>
        <w:t>Pembelian tiket</w:t>
      </w:r>
      <w:r w:rsidR="00C65A16" w:rsidRPr="00EF05D2">
        <w:rPr>
          <w:rFonts w:ascii="Times New Roman" w:hAnsi="Times New Roman"/>
          <w:sz w:val="24"/>
          <w:szCs w:val="24"/>
          <w:lang w:val="en-US"/>
        </w:rPr>
        <w:t xml:space="preserve"> </w:t>
      </w:r>
    </w:p>
    <w:p w:rsidR="00C65A16" w:rsidRPr="00EF05D2" w:rsidRDefault="005E3E29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EF05D2">
        <w:rPr>
          <w:rFonts w:ascii="Times New Roman" w:hAnsi="Times New Roman"/>
          <w:sz w:val="24"/>
          <w:szCs w:val="24"/>
          <w:lang w:val="en-US"/>
        </w:rPr>
        <w:t>P</w:t>
      </w:r>
      <w:r w:rsidR="00EF05D2" w:rsidRPr="00EF05D2">
        <w:rPr>
          <w:rFonts w:ascii="Times New Roman" w:hAnsi="Times New Roman"/>
          <w:sz w:val="24"/>
          <w:szCs w:val="24"/>
          <w:lang w:val="en-US"/>
        </w:rPr>
        <w:t>embatalan tiket</w:t>
      </w:r>
    </w:p>
    <w:p w:rsidR="00C65A16" w:rsidRPr="00EF05D2" w:rsidRDefault="00E82010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EF05D2">
        <w:rPr>
          <w:rFonts w:ascii="Times New Roman" w:hAnsi="Times New Roman"/>
          <w:sz w:val="24"/>
          <w:szCs w:val="24"/>
          <w:lang w:val="en-US"/>
        </w:rPr>
        <w:t>P</w:t>
      </w:r>
      <w:r w:rsidR="00EF05D2" w:rsidRPr="00EF05D2">
        <w:rPr>
          <w:rFonts w:ascii="Times New Roman" w:hAnsi="Times New Roman"/>
          <w:sz w:val="24"/>
          <w:szCs w:val="24"/>
          <w:lang w:val="en-US"/>
        </w:rPr>
        <w:t>erubahan jadwal keberangkatan</w:t>
      </w:r>
    </w:p>
    <w:p w:rsidR="00C65A16" w:rsidRPr="00EF05D2" w:rsidRDefault="00C65A16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EF05D2">
        <w:rPr>
          <w:rFonts w:ascii="Times New Roman" w:hAnsi="Times New Roman"/>
          <w:sz w:val="24"/>
          <w:szCs w:val="24"/>
          <w:lang w:val="en-US"/>
        </w:rPr>
        <w:t>Akses</w:t>
      </w:r>
    </w:p>
    <w:p w:rsidR="00C65A16" w:rsidRDefault="00C65A16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EF05D2">
        <w:rPr>
          <w:rFonts w:ascii="Times New Roman" w:hAnsi="Times New Roman"/>
          <w:sz w:val="24"/>
          <w:szCs w:val="24"/>
          <w:lang w:val="en-US"/>
        </w:rPr>
        <w:t>Transaksi</w:t>
      </w:r>
    </w:p>
    <w:p w:rsidR="00C10DC0" w:rsidRPr="00EF05D2" w:rsidRDefault="00C10DC0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>Fitur Login Admin</w:t>
      </w:r>
    </w:p>
    <w:p w:rsidR="008F1A38" w:rsidRDefault="00897313" w:rsidP="00EF05D2">
      <w:pPr>
        <w:pStyle w:val="ListParagraph"/>
        <w:numPr>
          <w:ilvl w:val="0"/>
          <w:numId w:val="6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t xml:space="preserve">Pesanan jumlah </w:t>
      </w:r>
      <w:r w:rsidR="00EF05D2">
        <w:rPr>
          <w:rFonts w:ascii="Times New Roman" w:hAnsi="Times New Roman"/>
          <w:sz w:val="24"/>
          <w:szCs w:val="24"/>
          <w:lang w:val="en-US"/>
        </w:rPr>
        <w:t>tiket</w:t>
      </w:r>
    </w:p>
    <w:p w:rsidR="003531A6" w:rsidRDefault="003531A6" w:rsidP="003531A6">
      <w:pPr>
        <w:pStyle w:val="ListParagraph"/>
        <w:tabs>
          <w:tab w:val="left" w:pos="3686"/>
        </w:tabs>
        <w:spacing w:after="0" w:line="360" w:lineRule="auto"/>
        <w:ind w:left="1080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3531A6" w:rsidRPr="003531A6" w:rsidRDefault="003531A6" w:rsidP="003531A6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3531A6">
        <w:rPr>
          <w:rFonts w:ascii="Times New Roman" w:hAnsi="Times New Roman"/>
          <w:b/>
          <w:sz w:val="28"/>
          <w:szCs w:val="28"/>
        </w:rPr>
        <w:lastRenderedPageBreak/>
        <w:t>Untuk alur programnya</w:t>
      </w:r>
    </w:p>
    <w:p w:rsidR="003531A6" w:rsidRDefault="003531A6" w:rsidP="003531A6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382636">
        <w:rPr>
          <w:rFonts w:ascii="Times New Roman" w:hAnsi="Times New Roman"/>
          <w:b/>
          <w:sz w:val="24"/>
          <w:szCs w:val="24"/>
        </w:rPr>
        <w:t xml:space="preserve"> </w:t>
      </w:r>
    </w:p>
    <w:p w:rsidR="003531A6" w:rsidRDefault="003531A6" w:rsidP="003531A6">
      <w:pPr>
        <w:pStyle w:val="ListParagraph"/>
        <w:numPr>
          <w:ilvl w:val="0"/>
          <w:numId w:val="8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asuk Ke Dalam Web (jika ingin memesan tiket ,maka anda harus Login / memasukan data diri ) </w:t>
      </w:r>
    </w:p>
    <w:p w:rsidR="003531A6" w:rsidRDefault="003531A6" w:rsidP="003531A6">
      <w:pPr>
        <w:pStyle w:val="ListParagraph"/>
        <w:numPr>
          <w:ilvl w:val="0"/>
          <w:numId w:val="8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382636">
        <w:rPr>
          <w:rFonts w:ascii="Times New Roman" w:hAnsi="Times New Roman"/>
          <w:sz w:val="24"/>
          <w:szCs w:val="24"/>
        </w:rPr>
        <w:t xml:space="preserve">Pengunjung Memilih Stasiun Awal </w:t>
      </w:r>
      <w:r w:rsidRPr="00382636">
        <w:sym w:font="Wingdings" w:char="F0E8"/>
      </w:r>
      <w:r w:rsidRPr="00382636">
        <w:rPr>
          <w:rFonts w:ascii="Times New Roman" w:hAnsi="Times New Roman"/>
          <w:sz w:val="24"/>
          <w:szCs w:val="24"/>
        </w:rPr>
        <w:t xml:space="preserve">Stasiun Tujuan </w:t>
      </w:r>
      <w:r w:rsidRPr="00382636">
        <w:sym w:font="Wingdings" w:char="F0E8"/>
      </w:r>
      <w:r w:rsidRPr="00382636">
        <w:rPr>
          <w:rFonts w:ascii="Times New Roman" w:hAnsi="Times New Roman"/>
          <w:sz w:val="24"/>
          <w:szCs w:val="24"/>
        </w:rPr>
        <w:t xml:space="preserve"> Tanggal keberangkatan</w:t>
      </w:r>
    </w:p>
    <w:p w:rsidR="003531A6" w:rsidRDefault="003531A6" w:rsidP="003531A6">
      <w:pPr>
        <w:pStyle w:val="ListParagraph"/>
        <w:numPr>
          <w:ilvl w:val="0"/>
          <w:numId w:val="8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enyelesaikan pembayaran atas tiket yang telah dipesan sesuai dengan pilihan anda sesuai dengan kode /barcode yang telah di berikan oleh KAI  (bisa melalui </w:t>
      </w:r>
      <w:r>
        <w:rPr>
          <w:rFonts w:ascii="Times New Roman" w:hAnsi="Times New Roman"/>
          <w:i/>
          <w:sz w:val="24"/>
          <w:szCs w:val="24"/>
        </w:rPr>
        <w:t xml:space="preserve">payment point, </w:t>
      </w:r>
      <w:r>
        <w:rPr>
          <w:rFonts w:ascii="Times New Roman" w:hAnsi="Times New Roman"/>
          <w:sz w:val="24"/>
          <w:szCs w:val="24"/>
        </w:rPr>
        <w:t xml:space="preserve">gerai retail, </w:t>
      </w:r>
      <w:r>
        <w:rPr>
          <w:rFonts w:ascii="Times New Roman" w:hAnsi="Times New Roman"/>
          <w:i/>
          <w:sz w:val="24"/>
          <w:szCs w:val="24"/>
        </w:rPr>
        <w:t>ATM/Mobile Banking/Internet Banking,</w:t>
      </w:r>
      <w:r>
        <w:rPr>
          <w:rFonts w:ascii="Times New Roman" w:hAnsi="Times New Roman"/>
          <w:sz w:val="24"/>
          <w:szCs w:val="24"/>
        </w:rPr>
        <w:t xml:space="preserve"> Linkaja) </w:t>
      </w:r>
    </w:p>
    <w:p w:rsidR="003531A6" w:rsidRDefault="003531A6" w:rsidP="003531A6">
      <w:pPr>
        <w:pStyle w:val="ListParagraph"/>
        <w:numPr>
          <w:ilvl w:val="0"/>
          <w:numId w:val="8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etelah Lunas anda bisa melakukan Bording Pass di Stasiun awal/keberangkatan</w:t>
      </w:r>
    </w:p>
    <w:p w:rsidR="009B447C" w:rsidRDefault="009B447C" w:rsidP="00B02F58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026DF6" w:rsidRPr="0005558A" w:rsidRDefault="00026DF6" w:rsidP="00051899">
      <w:pPr>
        <w:pStyle w:val="ListParagraph"/>
        <w:numPr>
          <w:ilvl w:val="0"/>
          <w:numId w:val="9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051899">
        <w:rPr>
          <w:rFonts w:ascii="Times New Roman" w:hAnsi="Times New Roman"/>
          <w:b/>
          <w:sz w:val="28"/>
          <w:szCs w:val="28"/>
          <w:lang w:val="en-US"/>
        </w:rPr>
        <w:t>Moc</w:t>
      </w:r>
      <w:r w:rsidR="00051899" w:rsidRPr="00051899">
        <w:rPr>
          <w:rFonts w:ascii="Times New Roman" w:hAnsi="Times New Roman"/>
          <w:b/>
          <w:sz w:val="28"/>
          <w:szCs w:val="28"/>
          <w:lang w:val="en-US"/>
        </w:rPr>
        <w:t>ku</w:t>
      </w:r>
      <w:r w:rsidRPr="00051899">
        <w:rPr>
          <w:rFonts w:ascii="Times New Roman" w:hAnsi="Times New Roman"/>
          <w:b/>
          <w:sz w:val="28"/>
          <w:szCs w:val="28"/>
          <w:lang w:val="en-US"/>
        </w:rPr>
        <w:t>p</w:t>
      </w:r>
      <w:r w:rsidR="00051899" w:rsidRPr="00051899">
        <w:rPr>
          <w:rFonts w:ascii="Times New Roman" w:hAnsi="Times New Roman"/>
          <w:b/>
          <w:sz w:val="28"/>
          <w:szCs w:val="28"/>
          <w:lang w:val="en-US"/>
        </w:rPr>
        <w:t xml:space="preserve"> Sistem</w:t>
      </w:r>
      <w:r w:rsidR="0078285C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r w:rsidR="0078285C" w:rsidRPr="0078285C">
        <w:rPr>
          <w:rFonts w:ascii="Times New Roman" w:hAnsi="Times New Roman"/>
          <w:sz w:val="28"/>
          <w:szCs w:val="28"/>
          <w:lang w:val="en-US"/>
        </w:rPr>
        <w:t>( Pengerjaan Ahmad Firdausi Z.)</w:t>
      </w:r>
    </w:p>
    <w:p w:rsidR="0005558A" w:rsidRPr="0005558A" w:rsidRDefault="0005558A" w:rsidP="0005558A">
      <w:pPr>
        <w:pStyle w:val="ListParagraph"/>
        <w:numPr>
          <w:ilvl w:val="0"/>
          <w:numId w:val="1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05558A">
        <w:rPr>
          <w:rFonts w:ascii="Times New Roman" w:hAnsi="Times New Roman"/>
          <w:sz w:val="24"/>
          <w:szCs w:val="24"/>
        </w:rPr>
        <w:t xml:space="preserve">Login admin, </w:t>
      </w:r>
    </w:p>
    <w:p w:rsidR="0005558A" w:rsidRDefault="0005558A" w:rsidP="0005558A">
      <w:pPr>
        <w:jc w:val="center"/>
      </w:pPr>
      <w:r>
        <w:rPr>
          <w:noProof/>
          <w:lang w:val="en-US"/>
        </w:rPr>
        <w:drawing>
          <wp:inline distT="0" distB="0" distL="0" distR="0" wp14:anchorId="61BD7D67" wp14:editId="3D80D1A7">
            <wp:extent cx="3545785" cy="2685950"/>
            <wp:effectExtent l="1905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16192" r="21928" b="167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785" cy="26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58A" w:rsidRDefault="0005558A" w:rsidP="0005558A">
      <w:pPr>
        <w:jc w:val="center"/>
      </w:pPr>
    </w:p>
    <w:p w:rsidR="0005558A" w:rsidRDefault="0005558A" w:rsidP="0005558A">
      <w:pPr>
        <w:jc w:val="center"/>
      </w:pPr>
    </w:p>
    <w:p w:rsidR="0005558A" w:rsidRDefault="0005558A" w:rsidP="0005558A">
      <w:pPr>
        <w:jc w:val="center"/>
      </w:pPr>
    </w:p>
    <w:p w:rsidR="0005558A" w:rsidRDefault="0005558A" w:rsidP="0005558A">
      <w:pPr>
        <w:jc w:val="center"/>
      </w:pPr>
    </w:p>
    <w:p w:rsidR="0005558A" w:rsidRPr="0005558A" w:rsidRDefault="0005558A" w:rsidP="0005558A">
      <w:pPr>
        <w:pStyle w:val="ListParagraph"/>
        <w:numPr>
          <w:ilvl w:val="0"/>
          <w:numId w:val="11"/>
        </w:numPr>
        <w:spacing w:after="200" w:line="276" w:lineRule="auto"/>
        <w:rPr>
          <w:rFonts w:ascii="Times New Roman" w:hAnsi="Times New Roman"/>
          <w:sz w:val="24"/>
          <w:szCs w:val="24"/>
        </w:rPr>
      </w:pPr>
      <w:r w:rsidRPr="0005558A">
        <w:rPr>
          <w:rFonts w:ascii="Times New Roman" w:hAnsi="Times New Roman"/>
          <w:sz w:val="24"/>
          <w:szCs w:val="24"/>
        </w:rPr>
        <w:lastRenderedPageBreak/>
        <w:t>Menu admin, disini ada menu tiket kereta, data penjualan laporan data user,admin logout</w:t>
      </w:r>
    </w:p>
    <w:p w:rsidR="0005558A" w:rsidRDefault="0005558A" w:rsidP="0005558A">
      <w:pPr>
        <w:jc w:val="center"/>
      </w:pPr>
    </w:p>
    <w:p w:rsidR="0005558A" w:rsidRDefault="0005558A" w:rsidP="0005558A">
      <w:pPr>
        <w:jc w:val="center"/>
      </w:pPr>
      <w:r>
        <w:rPr>
          <w:noProof/>
          <w:lang w:val="en-US"/>
        </w:rPr>
        <w:drawing>
          <wp:inline distT="0" distB="0" distL="0" distR="0" wp14:anchorId="11F7C977" wp14:editId="69F88CE1">
            <wp:extent cx="3698185" cy="3001618"/>
            <wp:effectExtent l="1905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15619" r="19962" b="698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8185" cy="3001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58A" w:rsidRDefault="0005558A" w:rsidP="0005558A">
      <w:pPr>
        <w:pStyle w:val="ListParagraph"/>
        <w:numPr>
          <w:ilvl w:val="0"/>
          <w:numId w:val="11"/>
        </w:numPr>
        <w:spacing w:after="200" w:line="276" w:lineRule="auto"/>
      </w:pPr>
      <w:r>
        <w:t>logout</w:t>
      </w:r>
    </w:p>
    <w:p w:rsidR="0005558A" w:rsidRDefault="0005558A" w:rsidP="0005558A">
      <w:pPr>
        <w:jc w:val="center"/>
      </w:pPr>
      <w:r>
        <w:rPr>
          <w:noProof/>
          <w:lang w:val="en-US"/>
        </w:rPr>
        <w:drawing>
          <wp:inline distT="0" distB="0" distL="0" distR="0" wp14:anchorId="7F418BD8" wp14:editId="109EE431">
            <wp:extent cx="3618037" cy="2684204"/>
            <wp:effectExtent l="19050" t="0" r="1463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16548" r="20309" b="168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8037" cy="2684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58A" w:rsidRDefault="0005558A" w:rsidP="0005558A">
      <w:pPr>
        <w:jc w:val="center"/>
      </w:pPr>
    </w:p>
    <w:p w:rsidR="0005558A" w:rsidRDefault="0005558A" w:rsidP="0005558A">
      <w:pPr>
        <w:jc w:val="center"/>
      </w:pPr>
    </w:p>
    <w:p w:rsidR="0005558A" w:rsidRDefault="0005558A" w:rsidP="0005558A">
      <w:pPr>
        <w:jc w:val="center"/>
      </w:pPr>
    </w:p>
    <w:p w:rsidR="0005558A" w:rsidRDefault="0005558A" w:rsidP="0005558A">
      <w:pPr>
        <w:jc w:val="center"/>
      </w:pPr>
    </w:p>
    <w:p w:rsidR="0005558A" w:rsidRDefault="0005558A" w:rsidP="0005558A">
      <w:pPr>
        <w:pStyle w:val="ListParagraph"/>
        <w:numPr>
          <w:ilvl w:val="0"/>
          <w:numId w:val="11"/>
        </w:numPr>
      </w:pPr>
      <w:r>
        <w:lastRenderedPageBreak/>
        <w:t>daftar list kereta api &amp; harga</w:t>
      </w:r>
    </w:p>
    <w:p w:rsidR="0005558A" w:rsidRDefault="0005558A" w:rsidP="0005558A">
      <w:pPr>
        <w:jc w:val="center"/>
      </w:pPr>
      <w:r>
        <w:rPr>
          <w:noProof/>
          <w:lang w:val="en-US"/>
        </w:rPr>
        <w:drawing>
          <wp:inline distT="0" distB="0" distL="0" distR="0" wp14:anchorId="3AA4F60E" wp14:editId="65805126">
            <wp:extent cx="3716793" cy="2955235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15616" r="19615" b="84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793" cy="2955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58A" w:rsidRDefault="0005558A" w:rsidP="0005558A">
      <w:pPr>
        <w:pStyle w:val="ListParagraph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 w:rsidRPr="0005558A">
        <w:rPr>
          <w:rFonts w:ascii="Times New Roman" w:hAnsi="Times New Roman"/>
          <w:sz w:val="24"/>
          <w:szCs w:val="24"/>
        </w:rPr>
        <w:t xml:space="preserve">Data penjualan ,Berisikan data pemesanan </w:t>
      </w: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1FD803D3" wp14:editId="3D176D8D">
            <wp:extent cx="5041900" cy="2836558"/>
            <wp:effectExtent l="0" t="0" r="6350" b="190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65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3726B7" w:rsidRDefault="003726B7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3726B7" w:rsidRDefault="003726B7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3726B7" w:rsidRDefault="003726B7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3726B7" w:rsidRDefault="003726B7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3726B7" w:rsidRDefault="003726B7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3726B7" w:rsidRDefault="003726B7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05558A" w:rsidRDefault="0005558A" w:rsidP="0005558A">
      <w:pPr>
        <w:pStyle w:val="ListParagraph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 w:rsidRPr="0005558A">
        <w:rPr>
          <w:rFonts w:ascii="Times New Roman" w:hAnsi="Times New Roman"/>
          <w:sz w:val="24"/>
          <w:szCs w:val="24"/>
        </w:rPr>
        <w:lastRenderedPageBreak/>
        <w:t>Laporan,Berisikan laporan penjualan tiket KA</w:t>
      </w: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4367360B" wp14:editId="69911272">
            <wp:extent cx="3690730" cy="3226904"/>
            <wp:effectExtent l="19050" t="0" r="497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15510" r="200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0730" cy="32269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58A" w:rsidRDefault="0005558A" w:rsidP="0005558A">
      <w:pPr>
        <w:pStyle w:val="ListParagraph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 w:rsidRPr="0005558A">
        <w:rPr>
          <w:rFonts w:ascii="Times New Roman" w:hAnsi="Times New Roman"/>
          <w:sz w:val="24"/>
          <w:szCs w:val="24"/>
        </w:rPr>
        <w:t>Profil,Merupakan data diri Admin</w:t>
      </w: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468D8D35" wp14:editId="3F6F0C69">
            <wp:extent cx="3677478" cy="3226904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14354" r="214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478" cy="32269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05558A" w:rsidRDefault="0005558A" w:rsidP="0005558A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05558A" w:rsidRDefault="0005558A" w:rsidP="0005558A">
      <w:pPr>
        <w:pStyle w:val="ListParagraph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 w:rsidRPr="0005558A">
        <w:rPr>
          <w:rFonts w:ascii="Times New Roman" w:hAnsi="Times New Roman"/>
          <w:sz w:val="24"/>
          <w:szCs w:val="24"/>
        </w:rPr>
        <w:t>untuk menambahkan data diri User</w:t>
      </w:r>
      <w:r w:rsidRPr="0005558A">
        <w:rPr>
          <w:rFonts w:ascii="Times New Roman" w:hAnsi="Times New Roman"/>
          <w:noProof/>
          <w:sz w:val="24"/>
          <w:szCs w:val="24"/>
          <w:lang w:eastAsia="id-ID"/>
        </w:rPr>
        <w:t xml:space="preserve"> </w:t>
      </w:r>
    </w:p>
    <w:p w:rsidR="0005558A" w:rsidRDefault="0005558A" w:rsidP="0005558A">
      <w:pPr>
        <w:pStyle w:val="ListParagraph"/>
        <w:ind w:left="795"/>
        <w:rPr>
          <w:rFonts w:ascii="Times New Roman" w:hAnsi="Times New Roman"/>
          <w:noProof/>
          <w:sz w:val="24"/>
          <w:szCs w:val="24"/>
          <w:lang w:eastAsia="id-ID"/>
        </w:rPr>
      </w:pPr>
    </w:p>
    <w:p w:rsidR="0005558A" w:rsidRDefault="0005558A" w:rsidP="003726B7">
      <w:pPr>
        <w:pStyle w:val="ListParagraph"/>
        <w:ind w:left="795"/>
        <w:rPr>
          <w:rFonts w:ascii="Times New Roman" w:hAnsi="Times New Roman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6F646208" wp14:editId="7911C430">
            <wp:extent cx="5041900" cy="2836545"/>
            <wp:effectExtent l="0" t="0" r="6350" b="190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6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2313" w:rsidRDefault="00D22313" w:rsidP="003726B7">
      <w:pPr>
        <w:pStyle w:val="ListParagraph"/>
        <w:ind w:left="795"/>
        <w:rPr>
          <w:rFonts w:ascii="Times New Roman" w:hAnsi="Times New Roman"/>
          <w:sz w:val="24"/>
          <w:szCs w:val="24"/>
        </w:rPr>
      </w:pPr>
    </w:p>
    <w:p w:rsidR="00D22313" w:rsidRPr="00051899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 xml:space="preserve">Menu, disini menampilkan menu yg berisi pemesana tiket </w:t>
      </w: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Default="00D22313" w:rsidP="00D22313">
      <w:pPr>
        <w:tabs>
          <w:tab w:val="left" w:pos="3686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  <w:r w:rsidRPr="00026DF6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37D855F0" wp14:editId="0165A8AA">
            <wp:extent cx="4556195" cy="2562860"/>
            <wp:effectExtent l="0" t="0" r="0" b="8890"/>
            <wp:docPr id="1" name="Picture 1" descr="B:\e. SEMESTER 5\Dozen M. Muzaqi, M.Kom\WEB2\Moc 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:\e. SEMESTER 5\Dozen M. Muzaqi, M.Kom\WEB2\Moc up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0926" cy="2565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Pr="00E80E2C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lastRenderedPageBreak/>
        <w:t>Pemilihan jadwal kereta api</w:t>
      </w: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026DF6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34043862" wp14:editId="20F3CB0A">
            <wp:extent cx="5041900" cy="2836069"/>
            <wp:effectExtent l="0" t="0" r="6350" b="2540"/>
            <wp:docPr id="3" name="Picture 3" descr="B:\e. SEMESTER 5\Dozen M. Muzaqi, M.Kom\WEB2\mocup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B:\e. SEMESTER 5\Dozen M. Muzaqi, M.Kom\WEB2\mocup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6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313" w:rsidRPr="00E80E2C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>Data pemesan, disini pemesan/penumpang harus mengisi data diri</w:t>
      </w: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026DF6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43C10FE5" wp14:editId="608B8A6F">
            <wp:extent cx="5041900" cy="2836069"/>
            <wp:effectExtent l="0" t="0" r="6350" b="2540"/>
            <wp:docPr id="4" name="Picture 4" descr="B:\e. SEMESTER 5\Dozen M. Muzaqi, M.Kom\WEB2\Mocup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B:\e. SEMESTER 5\Dozen M. Muzaqi, M.Kom\WEB2\Mocup3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6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026DF6">
        <w:rPr>
          <w:rFonts w:ascii="Times New Roman" w:hAnsi="Times New Roman"/>
          <w:b/>
          <w:noProof/>
          <w:sz w:val="28"/>
          <w:szCs w:val="28"/>
          <w:lang w:val="en-US"/>
        </w:rPr>
        <w:lastRenderedPageBreak/>
        <w:drawing>
          <wp:inline distT="0" distB="0" distL="0" distR="0" wp14:anchorId="644ABC5C" wp14:editId="2228EED0">
            <wp:extent cx="5041900" cy="2836069"/>
            <wp:effectExtent l="0" t="0" r="6350" b="2540"/>
            <wp:docPr id="5" name="Picture 5" descr="B:\e. SEMESTER 5\Dozen M. Muzaqi, M.Kom\WEB2\Mocup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B:\e. SEMESTER 5\Dozen M. Muzaqi, M.Kom\WEB2\Mocup4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6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313" w:rsidRPr="00E80E2C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>Rincian pemesanan, berisi rincian keberangkatan kereta yang sudah anda pesan, dan selanjutnya melakukan pembayaran</w:t>
      </w: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3A5829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175E6FCA" wp14:editId="1CF36423">
            <wp:extent cx="5041900" cy="2834685"/>
            <wp:effectExtent l="0" t="0" r="6350" b="3810"/>
            <wp:docPr id="6" name="Picture 6" descr="B:\e. SEMESTER 5\Dozen M. Muzaqi, M.Kom\WEB2\WEB2\mocup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:\e. SEMESTER 5\Dozen M. Muzaqi, M.Kom\WEB2\WEB2\mocup5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Pr="00E80E2C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>Pembayaran tiket, pembayarn bias dengan gerai retail dan atm/ obile banking dan internet banking</w:t>
      </w: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3A5829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40555EB1" wp14:editId="261E8D2F">
            <wp:extent cx="5041900" cy="2834685"/>
            <wp:effectExtent l="0" t="0" r="6350" b="3810"/>
            <wp:docPr id="7" name="Picture 7" descr="B:\e. SEMESTER 5\Dozen M. Muzaqi, M.Kom\WEB2\WEB2\mocup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B:\e. SEMESTER 5\Dozen M. Muzaqi, M.Kom\WEB2\WEB2\mocup6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313" w:rsidRPr="00E80E2C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>Contoh pembayaran dengan melalui gerai retail, disini anda bisa melakukan pembayaran melalui indomaret, alfamrt, dan alfaamidi</w:t>
      </w: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3A5829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7D1B1897" wp14:editId="138B54DD">
            <wp:extent cx="5041900" cy="2834685"/>
            <wp:effectExtent l="0" t="0" r="6350" b="3810"/>
            <wp:docPr id="8" name="Picture 8" descr="B:\e. SEMESTER 5\Dozen M. Muzaqi, M.Kom\WEB2\WEB2\mocup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B:\e. SEMESTER 5\Dozen M. Muzaqi, M.Kom\WEB2\WEB2\mocup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Pr="00E80E2C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lastRenderedPageBreak/>
        <w:t>COntoh pembayarn melalui indomaret, selanjutnya klik tombol bayar</w:t>
      </w: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3A5829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63436D70" wp14:editId="2CCA42A5">
            <wp:extent cx="5041900" cy="2834685"/>
            <wp:effectExtent l="0" t="0" r="6350" b="3810"/>
            <wp:docPr id="9" name="Picture 9" descr="B:\e. SEMESTER 5\Dozen M. Muzaqi, M.Kom\WEB2\WEB2\mocup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B:\e. SEMESTER 5\Dozen M. Muzaqi, M.Kom\WEB2\WEB2\mocup8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313" w:rsidRPr="00D312E1" w:rsidRDefault="00D22313" w:rsidP="00D22313">
      <w:pPr>
        <w:pStyle w:val="ListParagraph"/>
        <w:numPr>
          <w:ilvl w:val="0"/>
          <w:numId w:val="13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>Setelah tadi anda sudah mengklik tombol bayar, maka selanjutnya muncul pop up kode pembayaran, Tinggal bayar dikasir sesuai gerai yang anda pilih dan tunjukan kode pembayaran</w:t>
      </w:r>
    </w:p>
    <w:p w:rsid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</w:p>
    <w:p w:rsidR="00D22313" w:rsidRPr="00D22313" w:rsidRDefault="00D22313" w:rsidP="00D22313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3A5829"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666B8F6D" wp14:editId="476A407C">
            <wp:extent cx="5041900" cy="2834685"/>
            <wp:effectExtent l="0" t="0" r="6350" b="3810"/>
            <wp:docPr id="10" name="Picture 10" descr="B:\e. SEMESTER 5\Dozen M. Muzaqi, M.Kom\WEB2\WEB2\mocup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:\e. SEMESTER 5\Dozen M. Muzaqi, M.Kom\WEB2\WEB2\mocup9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83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A21D3" w:rsidRPr="00604C64" w:rsidRDefault="00051899" w:rsidP="00604C64">
      <w:pPr>
        <w:pStyle w:val="ListParagraph"/>
        <w:numPr>
          <w:ilvl w:val="0"/>
          <w:numId w:val="9"/>
        </w:num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en-US"/>
        </w:rPr>
      </w:pPr>
      <w:r w:rsidRPr="00604C64">
        <w:rPr>
          <w:rFonts w:ascii="Times New Roman" w:hAnsi="Times New Roman"/>
          <w:b/>
          <w:sz w:val="28"/>
          <w:szCs w:val="28"/>
          <w:lang w:val="en-US"/>
        </w:rPr>
        <w:lastRenderedPageBreak/>
        <w:t xml:space="preserve">Skema </w:t>
      </w:r>
      <w:r w:rsidR="009B447C" w:rsidRPr="00604C64">
        <w:rPr>
          <w:rFonts w:ascii="Times New Roman" w:hAnsi="Times New Roman"/>
          <w:b/>
          <w:sz w:val="28"/>
          <w:szCs w:val="28"/>
          <w:lang w:val="en-US"/>
        </w:rPr>
        <w:t>Database</w:t>
      </w:r>
      <w:r w:rsidR="0078285C" w:rsidRPr="00604C64">
        <w:rPr>
          <w:rFonts w:ascii="Times New Roman" w:hAnsi="Times New Roman"/>
          <w:b/>
          <w:sz w:val="28"/>
          <w:szCs w:val="28"/>
          <w:lang w:val="en-US"/>
        </w:rPr>
        <w:t xml:space="preserve"> </w:t>
      </w:r>
      <w:r w:rsidR="0078285C" w:rsidRPr="00604C64">
        <w:rPr>
          <w:rFonts w:ascii="Times New Roman" w:hAnsi="Times New Roman"/>
          <w:sz w:val="28"/>
          <w:szCs w:val="28"/>
          <w:lang w:val="en-US"/>
        </w:rPr>
        <w:t>( Pengerjaan Heni Nurohmi )</w:t>
      </w:r>
    </w:p>
    <w:p w:rsidR="00087E62" w:rsidRPr="00087E62" w:rsidRDefault="00087E62" w:rsidP="00087E62">
      <w:pPr>
        <w:pStyle w:val="ListParagraph"/>
        <w:tabs>
          <w:tab w:val="left" w:pos="3686"/>
        </w:tabs>
        <w:spacing w:after="0" w:line="360" w:lineRule="auto"/>
        <w:ind w:left="435"/>
        <w:jc w:val="both"/>
        <w:rPr>
          <w:rFonts w:ascii="Times New Roman" w:hAnsi="Times New Roman"/>
          <w:sz w:val="24"/>
          <w:szCs w:val="24"/>
          <w:lang w:val="en-US"/>
        </w:rPr>
      </w:pPr>
      <w:r w:rsidRPr="00087E62">
        <w:rPr>
          <w:rFonts w:ascii="Times New Roman" w:hAnsi="Times New Roman"/>
          <w:sz w:val="24"/>
          <w:szCs w:val="24"/>
          <w:lang w:val="en-US"/>
        </w:rPr>
        <w:t>Pada</w:t>
      </w:r>
      <w:r>
        <w:rPr>
          <w:rFonts w:ascii="Times New Roman" w:hAnsi="Times New Roman"/>
          <w:sz w:val="24"/>
          <w:szCs w:val="24"/>
          <w:lang w:val="en-US"/>
        </w:rPr>
        <w:t xml:space="preserve"> skema database ini, pembahasan mengenai alur ataupun proses yang terjadi pada system informasi penjualan tiket kereta api. Adapun alur nya adalah sebagai berikut: </w:t>
      </w:r>
    </w:p>
    <w:p w:rsidR="009B447C" w:rsidRDefault="009B447C" w:rsidP="000657E7">
      <w:pPr>
        <w:tabs>
          <w:tab w:val="left" w:pos="3686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9B447C" w:rsidRPr="009B447C" w:rsidRDefault="004D6320" w:rsidP="009B447C">
      <w:pPr>
        <w:tabs>
          <w:tab w:val="left" w:pos="3686"/>
        </w:tabs>
        <w:spacing w:after="0" w:line="360" w:lineRule="auto"/>
        <w:jc w:val="center"/>
        <w:rPr>
          <w:rFonts w:ascii="Times New Roman" w:eastAsiaTheme="minorHAnsi" w:hAnsi="Times New Roman"/>
          <w:b/>
          <w:bCs/>
          <w:sz w:val="20"/>
          <w:szCs w:val="20"/>
          <w:lang w:val="en-US"/>
        </w:rPr>
      </w:pPr>
      <w:r>
        <w:object w:dxaOrig="8739" w:dyaOrig="6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316.5pt" o:ole="">
            <v:imagedata r:id="rId25" o:title=""/>
          </v:shape>
          <o:OLEObject Type="Embed" ProgID="Visio.Drawing.6" ShapeID="_x0000_i1025" DrawAspect="Content" ObjectID="_1632150876" r:id="rId26"/>
        </w:object>
      </w:r>
    </w:p>
    <w:sectPr w:rsidR="009B447C" w:rsidRPr="009B447C" w:rsidSect="00852B82">
      <w:pgSz w:w="11909" w:h="16834" w:code="9"/>
      <w:pgMar w:top="2268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31D3" w:rsidRDefault="00DB31D3" w:rsidP="00852B82">
      <w:pPr>
        <w:spacing w:after="0" w:line="240" w:lineRule="auto"/>
      </w:pPr>
      <w:r>
        <w:separator/>
      </w:r>
    </w:p>
  </w:endnote>
  <w:endnote w:type="continuationSeparator" w:id="0">
    <w:p w:rsidR="00DB31D3" w:rsidRDefault="00DB31D3" w:rsidP="00852B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31D3" w:rsidRDefault="00DB31D3" w:rsidP="00852B82">
      <w:pPr>
        <w:spacing w:after="0" w:line="240" w:lineRule="auto"/>
      </w:pPr>
      <w:r>
        <w:separator/>
      </w:r>
    </w:p>
  </w:footnote>
  <w:footnote w:type="continuationSeparator" w:id="0">
    <w:p w:rsidR="00DB31D3" w:rsidRDefault="00DB31D3" w:rsidP="00852B8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3C7C76"/>
    <w:multiLevelType w:val="hybridMultilevel"/>
    <w:tmpl w:val="5BA2C6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5C1D1E"/>
    <w:multiLevelType w:val="hybridMultilevel"/>
    <w:tmpl w:val="2D36D4B2"/>
    <w:lvl w:ilvl="0" w:tplc="917EF0CE">
      <w:start w:val="1"/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BA1A85"/>
    <w:multiLevelType w:val="hybridMultilevel"/>
    <w:tmpl w:val="3812620C"/>
    <w:lvl w:ilvl="0" w:tplc="3758B0E4"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A8A6757"/>
    <w:multiLevelType w:val="hybridMultilevel"/>
    <w:tmpl w:val="82C67BE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CA45D2E"/>
    <w:multiLevelType w:val="hybridMultilevel"/>
    <w:tmpl w:val="57DAB6BC"/>
    <w:lvl w:ilvl="0" w:tplc="709ECB78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5">
    <w:nsid w:val="351E7EE8"/>
    <w:multiLevelType w:val="hybridMultilevel"/>
    <w:tmpl w:val="C0D071B0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9093B25"/>
    <w:multiLevelType w:val="hybridMultilevel"/>
    <w:tmpl w:val="CC8252E4"/>
    <w:lvl w:ilvl="0" w:tplc="60B2F3FC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9F95530"/>
    <w:multiLevelType w:val="hybridMultilevel"/>
    <w:tmpl w:val="A0740C7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B77CD5"/>
    <w:multiLevelType w:val="hybridMultilevel"/>
    <w:tmpl w:val="D1AAF904"/>
    <w:lvl w:ilvl="0" w:tplc="CDEA1ACC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9">
    <w:nsid w:val="62F77583"/>
    <w:multiLevelType w:val="hybridMultilevel"/>
    <w:tmpl w:val="151E92DA"/>
    <w:lvl w:ilvl="0" w:tplc="0409000F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5" w:hanging="360"/>
      </w:pPr>
    </w:lvl>
    <w:lvl w:ilvl="2" w:tplc="0409001B" w:tentative="1">
      <w:start w:val="1"/>
      <w:numFmt w:val="lowerRoman"/>
      <w:lvlText w:val="%3."/>
      <w:lvlJc w:val="right"/>
      <w:pPr>
        <w:ind w:left="1875" w:hanging="180"/>
      </w:pPr>
    </w:lvl>
    <w:lvl w:ilvl="3" w:tplc="0409000F" w:tentative="1">
      <w:start w:val="1"/>
      <w:numFmt w:val="decimal"/>
      <w:lvlText w:val="%4."/>
      <w:lvlJc w:val="left"/>
      <w:pPr>
        <w:ind w:left="2595" w:hanging="360"/>
      </w:pPr>
    </w:lvl>
    <w:lvl w:ilvl="4" w:tplc="04090019" w:tentative="1">
      <w:start w:val="1"/>
      <w:numFmt w:val="lowerLetter"/>
      <w:lvlText w:val="%5."/>
      <w:lvlJc w:val="left"/>
      <w:pPr>
        <w:ind w:left="3315" w:hanging="360"/>
      </w:pPr>
    </w:lvl>
    <w:lvl w:ilvl="5" w:tplc="0409001B" w:tentative="1">
      <w:start w:val="1"/>
      <w:numFmt w:val="lowerRoman"/>
      <w:lvlText w:val="%6."/>
      <w:lvlJc w:val="right"/>
      <w:pPr>
        <w:ind w:left="4035" w:hanging="180"/>
      </w:pPr>
    </w:lvl>
    <w:lvl w:ilvl="6" w:tplc="0409000F" w:tentative="1">
      <w:start w:val="1"/>
      <w:numFmt w:val="decimal"/>
      <w:lvlText w:val="%7."/>
      <w:lvlJc w:val="left"/>
      <w:pPr>
        <w:ind w:left="4755" w:hanging="360"/>
      </w:pPr>
    </w:lvl>
    <w:lvl w:ilvl="7" w:tplc="04090019" w:tentative="1">
      <w:start w:val="1"/>
      <w:numFmt w:val="lowerLetter"/>
      <w:lvlText w:val="%8."/>
      <w:lvlJc w:val="left"/>
      <w:pPr>
        <w:ind w:left="5475" w:hanging="360"/>
      </w:pPr>
    </w:lvl>
    <w:lvl w:ilvl="8" w:tplc="040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0">
    <w:nsid w:val="6FFC5433"/>
    <w:multiLevelType w:val="hybridMultilevel"/>
    <w:tmpl w:val="F83EFDAE"/>
    <w:lvl w:ilvl="0" w:tplc="9E28E86C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1">
    <w:nsid w:val="72D76D4F"/>
    <w:multiLevelType w:val="hybridMultilevel"/>
    <w:tmpl w:val="E14E09EE"/>
    <w:lvl w:ilvl="0" w:tplc="04090001">
      <w:start w:val="1"/>
      <w:numFmt w:val="bullet"/>
      <w:lvlText w:val=""/>
      <w:lvlJc w:val="left"/>
      <w:pPr>
        <w:ind w:left="11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5" w:hanging="360"/>
      </w:pPr>
      <w:rPr>
        <w:rFonts w:ascii="Wingdings" w:hAnsi="Wingdings" w:hint="default"/>
      </w:rPr>
    </w:lvl>
  </w:abstractNum>
  <w:abstractNum w:abstractNumId="12">
    <w:nsid w:val="79725402"/>
    <w:multiLevelType w:val="hybridMultilevel"/>
    <w:tmpl w:val="BE94AF10"/>
    <w:lvl w:ilvl="0" w:tplc="3758B0E4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6"/>
  </w:num>
  <w:num w:numId="3">
    <w:abstractNumId w:val="0"/>
  </w:num>
  <w:num w:numId="4">
    <w:abstractNumId w:val="12"/>
  </w:num>
  <w:num w:numId="5">
    <w:abstractNumId w:val="1"/>
  </w:num>
  <w:num w:numId="6">
    <w:abstractNumId w:val="2"/>
  </w:num>
  <w:num w:numId="7">
    <w:abstractNumId w:val="10"/>
  </w:num>
  <w:num w:numId="8">
    <w:abstractNumId w:val="5"/>
  </w:num>
  <w:num w:numId="9">
    <w:abstractNumId w:val="9"/>
  </w:num>
  <w:num w:numId="10">
    <w:abstractNumId w:val="3"/>
  </w:num>
  <w:num w:numId="11">
    <w:abstractNumId w:val="8"/>
  </w:num>
  <w:num w:numId="12">
    <w:abstractNumId w:val="4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2B82"/>
    <w:rsid w:val="00013F4D"/>
    <w:rsid w:val="00026DF6"/>
    <w:rsid w:val="00045E3C"/>
    <w:rsid w:val="00051899"/>
    <w:rsid w:val="0005558A"/>
    <w:rsid w:val="000657E7"/>
    <w:rsid w:val="00087E62"/>
    <w:rsid w:val="000970EA"/>
    <w:rsid w:val="0014279F"/>
    <w:rsid w:val="00156F9E"/>
    <w:rsid w:val="001717AD"/>
    <w:rsid w:val="00182FB3"/>
    <w:rsid w:val="00185CC3"/>
    <w:rsid w:val="001A0F94"/>
    <w:rsid w:val="001A21D3"/>
    <w:rsid w:val="001C1FD9"/>
    <w:rsid w:val="002234BA"/>
    <w:rsid w:val="00226E4A"/>
    <w:rsid w:val="00227F9F"/>
    <w:rsid w:val="00234EEF"/>
    <w:rsid w:val="00236A22"/>
    <w:rsid w:val="00274334"/>
    <w:rsid w:val="002A3CC0"/>
    <w:rsid w:val="002D1047"/>
    <w:rsid w:val="003531A6"/>
    <w:rsid w:val="003726B7"/>
    <w:rsid w:val="00382E8C"/>
    <w:rsid w:val="00392AF8"/>
    <w:rsid w:val="003A5829"/>
    <w:rsid w:val="00406462"/>
    <w:rsid w:val="00423EC0"/>
    <w:rsid w:val="00424462"/>
    <w:rsid w:val="00463EE2"/>
    <w:rsid w:val="004B3186"/>
    <w:rsid w:val="004D6320"/>
    <w:rsid w:val="00501E03"/>
    <w:rsid w:val="0050741E"/>
    <w:rsid w:val="0054593C"/>
    <w:rsid w:val="00556DEB"/>
    <w:rsid w:val="005A41AD"/>
    <w:rsid w:val="005E3E29"/>
    <w:rsid w:val="005E584B"/>
    <w:rsid w:val="00604C64"/>
    <w:rsid w:val="00647671"/>
    <w:rsid w:val="006A12E8"/>
    <w:rsid w:val="00703394"/>
    <w:rsid w:val="00730EF6"/>
    <w:rsid w:val="00753E33"/>
    <w:rsid w:val="0078285C"/>
    <w:rsid w:val="00810FC9"/>
    <w:rsid w:val="008238C1"/>
    <w:rsid w:val="00846F23"/>
    <w:rsid w:val="00852B82"/>
    <w:rsid w:val="008655ED"/>
    <w:rsid w:val="00897313"/>
    <w:rsid w:val="008F1A38"/>
    <w:rsid w:val="008F205C"/>
    <w:rsid w:val="009041D5"/>
    <w:rsid w:val="00924E93"/>
    <w:rsid w:val="009349DA"/>
    <w:rsid w:val="00965CAE"/>
    <w:rsid w:val="00975D18"/>
    <w:rsid w:val="00985B29"/>
    <w:rsid w:val="009A32C9"/>
    <w:rsid w:val="009B447C"/>
    <w:rsid w:val="009D3065"/>
    <w:rsid w:val="00B01C3E"/>
    <w:rsid w:val="00B02F58"/>
    <w:rsid w:val="00B179AD"/>
    <w:rsid w:val="00B57D63"/>
    <w:rsid w:val="00B712CD"/>
    <w:rsid w:val="00B87924"/>
    <w:rsid w:val="00BA022C"/>
    <w:rsid w:val="00C05A02"/>
    <w:rsid w:val="00C10DC0"/>
    <w:rsid w:val="00C6000B"/>
    <w:rsid w:val="00C65A16"/>
    <w:rsid w:val="00CD603C"/>
    <w:rsid w:val="00D22313"/>
    <w:rsid w:val="00D77760"/>
    <w:rsid w:val="00DA4D00"/>
    <w:rsid w:val="00DB0DF5"/>
    <w:rsid w:val="00DB31D3"/>
    <w:rsid w:val="00E14079"/>
    <w:rsid w:val="00E43105"/>
    <w:rsid w:val="00E61D9D"/>
    <w:rsid w:val="00E61F80"/>
    <w:rsid w:val="00E82010"/>
    <w:rsid w:val="00ED3E51"/>
    <w:rsid w:val="00EF05D2"/>
    <w:rsid w:val="00F24AEB"/>
    <w:rsid w:val="00F4424F"/>
    <w:rsid w:val="00F91B81"/>
    <w:rsid w:val="00FC4CD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EEB9216-4065-40D6-99CB-93E0E6D7E7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360" w:lineRule="auto"/>
        <w:ind w:right="144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2B82"/>
    <w:pPr>
      <w:spacing w:after="160" w:line="259" w:lineRule="auto"/>
      <w:ind w:right="0"/>
      <w:jc w:val="left"/>
    </w:pPr>
    <w:rPr>
      <w:rFonts w:ascii="Calibri" w:eastAsia="Calibri" w:hAnsi="Calibri" w:cs="Times New Roman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52B8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2B82"/>
    <w:rPr>
      <w:rFonts w:ascii="Tahoma" w:eastAsia="Calibri" w:hAnsi="Tahoma" w:cs="Tahoma"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rsid w:val="00852B8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852B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52B82"/>
    <w:rPr>
      <w:rFonts w:ascii="Calibri" w:eastAsia="Calibri" w:hAnsi="Calibri" w:cs="Times New Roman"/>
      <w:lang w:val="id-ID"/>
    </w:rPr>
  </w:style>
  <w:style w:type="paragraph" w:styleId="Footer">
    <w:name w:val="footer"/>
    <w:basedOn w:val="Normal"/>
    <w:link w:val="FooterChar"/>
    <w:uiPriority w:val="99"/>
    <w:semiHidden/>
    <w:unhideWhenUsed/>
    <w:rsid w:val="00852B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52B82"/>
    <w:rPr>
      <w:rFonts w:ascii="Calibri" w:eastAsia="Calibri" w:hAnsi="Calibri" w:cs="Times New Roman"/>
      <w:lang w:val="id-ID"/>
    </w:rPr>
  </w:style>
  <w:style w:type="table" w:styleId="TableGrid">
    <w:name w:val="Table Grid"/>
    <w:basedOn w:val="TableNormal"/>
    <w:uiPriority w:val="39"/>
    <w:rsid w:val="00852B8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762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12</Pages>
  <Words>475</Words>
  <Characters>2708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sus</cp:lastModifiedBy>
  <cp:revision>40</cp:revision>
  <dcterms:created xsi:type="dcterms:W3CDTF">2019-10-02T16:46:00Z</dcterms:created>
  <dcterms:modified xsi:type="dcterms:W3CDTF">2019-10-09T11:28:00Z</dcterms:modified>
</cp:coreProperties>
</file>